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0E0D" w:rsidRDefault="008B0E0D" w:rsidP="008B0E0D">
      <w:pPr>
        <w:pStyle w:val="Title"/>
        <w:jc w:val="center"/>
      </w:pPr>
    </w:p>
    <w:p w:rsidR="008B0E0D" w:rsidRDefault="008B0E0D" w:rsidP="008B0E0D">
      <w:pPr>
        <w:pStyle w:val="Title"/>
        <w:jc w:val="center"/>
      </w:pPr>
    </w:p>
    <w:p w:rsidR="008B0E0D" w:rsidRDefault="008B0E0D" w:rsidP="008B0E0D">
      <w:pPr>
        <w:pStyle w:val="Title"/>
        <w:jc w:val="center"/>
      </w:pPr>
    </w:p>
    <w:p w:rsidR="008B0E0D" w:rsidRDefault="008B0E0D" w:rsidP="008B0E0D">
      <w:pPr>
        <w:pStyle w:val="Title"/>
        <w:jc w:val="center"/>
      </w:pPr>
    </w:p>
    <w:p w:rsidR="008B0E0D" w:rsidRDefault="008B0E0D" w:rsidP="008B0E0D">
      <w:pPr>
        <w:pStyle w:val="Title"/>
        <w:jc w:val="center"/>
      </w:pPr>
    </w:p>
    <w:p w:rsidR="008B0E0D" w:rsidRDefault="008B0E0D" w:rsidP="008B0E0D">
      <w:pPr>
        <w:pStyle w:val="Title"/>
        <w:jc w:val="center"/>
      </w:pPr>
      <w:r>
        <w:t>ASP.NET Blog System</w:t>
      </w:r>
    </w:p>
    <w:p w:rsidR="008B0E0D" w:rsidRDefault="008B0E0D" w:rsidP="008B0E0D">
      <w:pPr>
        <w:jc w:val="center"/>
      </w:pPr>
    </w:p>
    <w:p w:rsidR="008B0E0D" w:rsidRDefault="008B0E0D" w:rsidP="008B0E0D">
      <w:pPr>
        <w:pStyle w:val="Subtitle"/>
        <w:jc w:val="center"/>
      </w:pPr>
      <w:r>
        <w:t>A (very) simple blog system created with ASP.NET MVC Framework</w:t>
      </w: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center"/>
      </w:pPr>
    </w:p>
    <w:p w:rsidR="008B0E0D" w:rsidRDefault="008B0E0D" w:rsidP="008B0E0D">
      <w:pPr>
        <w:jc w:val="right"/>
      </w:pPr>
    </w:p>
    <w:p w:rsidR="008B0E0D" w:rsidRDefault="008B0E0D" w:rsidP="008B0E0D">
      <w:pPr>
        <w:jc w:val="right"/>
      </w:pPr>
    </w:p>
    <w:p w:rsidR="008B0E0D" w:rsidRDefault="008B0E0D" w:rsidP="008B0E0D">
      <w:pPr>
        <w:jc w:val="right"/>
      </w:pPr>
    </w:p>
    <w:p w:rsidR="008B0E0D" w:rsidRDefault="008B0E0D" w:rsidP="008B0E0D">
      <w:pPr>
        <w:jc w:val="right"/>
      </w:pPr>
    </w:p>
    <w:p w:rsidR="008B0E0D" w:rsidRDefault="008B0E0D" w:rsidP="008B0E0D">
      <w:pPr>
        <w:jc w:val="right"/>
      </w:pPr>
    </w:p>
    <w:p w:rsidR="008B0E0D" w:rsidRPr="008B0E0D" w:rsidRDefault="008B0E0D" w:rsidP="008B0E0D">
      <w:pPr>
        <w:jc w:val="right"/>
        <w:rPr>
          <w:rStyle w:val="SubtleEmphasis"/>
        </w:rPr>
      </w:pPr>
      <w:r w:rsidRPr="008B0E0D">
        <w:rPr>
          <w:rStyle w:val="SubtleEmphasis"/>
        </w:rPr>
        <w:t>Created by:</w:t>
      </w:r>
    </w:p>
    <w:p w:rsidR="008B0E0D" w:rsidRPr="008B0E0D" w:rsidRDefault="008B0E0D" w:rsidP="008B0E0D">
      <w:pPr>
        <w:jc w:val="right"/>
        <w:rPr>
          <w:i/>
          <w:iCs/>
          <w:color w:val="404040" w:themeColor="text1" w:themeTint="BF"/>
        </w:rPr>
      </w:pPr>
      <w:r w:rsidRPr="008B0E0D">
        <w:rPr>
          <w:rStyle w:val="SubtleEmphasis"/>
        </w:rPr>
        <w:t>Spas Kalinov, F74435</w:t>
      </w:r>
    </w:p>
    <w:p w:rsidR="008B0E0D" w:rsidRDefault="008B0E0D" w:rsidP="008B0E0D">
      <w:pPr>
        <w:pStyle w:val="Heading1"/>
      </w:pPr>
      <w:r>
        <w:lastRenderedPageBreak/>
        <w:t>Technical Documentation</w:t>
      </w:r>
    </w:p>
    <w:p w:rsidR="008B0E0D" w:rsidRDefault="008B0E0D" w:rsidP="008B0E0D"/>
    <w:p w:rsidR="008B0E0D" w:rsidRDefault="008B0E0D" w:rsidP="008B0E0D">
      <w:pPr>
        <w:pStyle w:val="Heading2"/>
      </w:pPr>
      <w:r>
        <w:t>Project Specifications</w:t>
      </w:r>
    </w:p>
    <w:p w:rsidR="008B0E0D" w:rsidRDefault="008B0E0D" w:rsidP="008B0E0D">
      <w:pPr>
        <w:pStyle w:val="ListParagraph"/>
        <w:numPr>
          <w:ilvl w:val="0"/>
          <w:numId w:val="1"/>
        </w:numPr>
      </w:pPr>
      <w:r>
        <w:t>ASP.NET MVC Application</w:t>
      </w:r>
      <w:bookmarkStart w:id="0" w:name="_GoBack"/>
      <w:bookmarkEnd w:id="0"/>
    </w:p>
    <w:p w:rsidR="008B0E0D" w:rsidRDefault="008B0E0D" w:rsidP="008B0E0D">
      <w:pPr>
        <w:pStyle w:val="ListParagraph"/>
        <w:numPr>
          <w:ilvl w:val="0"/>
          <w:numId w:val="1"/>
        </w:numPr>
      </w:pPr>
      <w:r>
        <w:t>MS SQL Server Database</w:t>
      </w:r>
    </w:p>
    <w:p w:rsidR="008B0E0D" w:rsidRDefault="008B0E0D" w:rsidP="008B0E0D">
      <w:pPr>
        <w:pStyle w:val="ListParagraph"/>
        <w:numPr>
          <w:ilvl w:val="0"/>
          <w:numId w:val="1"/>
        </w:numPr>
      </w:pPr>
      <w:r>
        <w:t>User Roles – User, Author and Administrator</w:t>
      </w:r>
    </w:p>
    <w:p w:rsidR="008B0E0D" w:rsidRDefault="008B0E0D" w:rsidP="008B0E0D">
      <w:pPr>
        <w:pStyle w:val="Heading2"/>
      </w:pPr>
    </w:p>
    <w:p w:rsidR="008B0E0D" w:rsidRDefault="008B0E0D" w:rsidP="008B0E0D">
      <w:pPr>
        <w:pStyle w:val="Heading2"/>
      </w:pPr>
      <w:r>
        <w:t>Primary Features</w:t>
      </w:r>
    </w:p>
    <w:p w:rsidR="008B0E0D" w:rsidRDefault="008B0E0D" w:rsidP="008B0E0D">
      <w:pPr>
        <w:pStyle w:val="ListParagraph"/>
        <w:numPr>
          <w:ilvl w:val="0"/>
          <w:numId w:val="2"/>
        </w:numPr>
      </w:pPr>
      <w:r>
        <w:t>Home Page (Last 4 posts) – shows excerpts from the last 4 blog posts;</w:t>
      </w:r>
    </w:p>
    <w:p w:rsidR="008B0E0D" w:rsidRDefault="008B0E0D" w:rsidP="008B0E0D">
      <w:pPr>
        <w:pStyle w:val="ListParagraph"/>
        <w:numPr>
          <w:ilvl w:val="0"/>
          <w:numId w:val="2"/>
        </w:numPr>
      </w:pPr>
      <w:r>
        <w:t>Posts Page - shows all published blog posts.</w:t>
      </w:r>
    </w:p>
    <w:p w:rsidR="008B0E0D" w:rsidRDefault="008B0E0D" w:rsidP="008B0E0D">
      <w:pPr>
        <w:pStyle w:val="ListParagraph"/>
        <w:numPr>
          <w:ilvl w:val="0"/>
          <w:numId w:val="2"/>
        </w:numPr>
      </w:pPr>
      <w:r>
        <w:t>User Registration – email, full name, password, confirm password requirements;</w:t>
      </w:r>
    </w:p>
    <w:p w:rsidR="008B0E0D" w:rsidRDefault="008B0E0D" w:rsidP="008B0E0D">
      <w:pPr>
        <w:pStyle w:val="ListParagraph"/>
        <w:numPr>
          <w:ilvl w:val="0"/>
          <w:numId w:val="2"/>
        </w:numPr>
      </w:pPr>
      <w:r>
        <w:t>User Login – email and password;</w:t>
      </w:r>
    </w:p>
    <w:p w:rsidR="008B0E0D" w:rsidRDefault="008B0E0D" w:rsidP="008B0E0D">
      <w:pPr>
        <w:pStyle w:val="ListParagraph"/>
        <w:numPr>
          <w:ilvl w:val="0"/>
          <w:numId w:val="2"/>
        </w:numPr>
      </w:pPr>
      <w:r>
        <w:t>Admin Panel - change password.</w:t>
      </w:r>
    </w:p>
    <w:p w:rsidR="008B0E0D" w:rsidRDefault="008B0E0D" w:rsidP="008B0E0D">
      <w:pPr>
        <w:ind w:left="360"/>
      </w:pPr>
    </w:p>
    <w:p w:rsidR="008B0E0D" w:rsidRDefault="008B0E0D" w:rsidP="008B0E0D">
      <w:pPr>
        <w:pStyle w:val="Heading2"/>
      </w:pPr>
      <w:r>
        <w:t>Additional Features</w:t>
      </w:r>
    </w:p>
    <w:p w:rsidR="008B0E0D" w:rsidRDefault="008B0E0D" w:rsidP="008B0E0D">
      <w:pPr>
        <w:pStyle w:val="Heading3"/>
      </w:pPr>
      <w:r>
        <w:t>Post Model</w:t>
      </w:r>
    </w:p>
    <w:p w:rsidR="008B0E0D" w:rsidRDefault="008B0E0D" w:rsidP="008B0E0D">
      <w:pPr>
        <w:pStyle w:val="ListParagraph"/>
        <w:numPr>
          <w:ilvl w:val="0"/>
          <w:numId w:val="3"/>
        </w:numPr>
      </w:pPr>
      <w:r w:rsidRPr="008B0E0D">
        <w:rPr>
          <w:b/>
        </w:rPr>
        <w:t>Index</w:t>
      </w:r>
      <w:r>
        <w:t xml:space="preserve"> - a list containing information about all published posts with links for details, editing and deletion;</w:t>
      </w:r>
    </w:p>
    <w:p w:rsidR="008B0E0D" w:rsidRDefault="008B0E0D" w:rsidP="008B0E0D">
      <w:pPr>
        <w:pStyle w:val="ListParagraph"/>
        <w:numPr>
          <w:ilvl w:val="0"/>
          <w:numId w:val="3"/>
        </w:numPr>
      </w:pPr>
      <w:r w:rsidRPr="008B0E0D">
        <w:rPr>
          <w:b/>
        </w:rPr>
        <w:t>Details</w:t>
      </w:r>
      <w:r>
        <w:t xml:space="preserve"> - Title, Author, Full Body, and Publishing Date of the selected post;</w:t>
      </w:r>
    </w:p>
    <w:p w:rsidR="008B0E0D" w:rsidRDefault="008B0E0D" w:rsidP="008B0E0D">
      <w:pPr>
        <w:pStyle w:val="ListParagraph"/>
        <w:numPr>
          <w:ilvl w:val="0"/>
          <w:numId w:val="3"/>
        </w:numPr>
      </w:pPr>
      <w:r w:rsidRPr="008B0E0D">
        <w:rPr>
          <w:b/>
        </w:rPr>
        <w:t>Create</w:t>
      </w:r>
      <w:r>
        <w:t xml:space="preserve"> - a form for creating a new post with fields for Title and Body;</w:t>
      </w:r>
    </w:p>
    <w:p w:rsidR="008B0E0D" w:rsidRDefault="008B0E0D" w:rsidP="008B0E0D">
      <w:pPr>
        <w:pStyle w:val="ListParagraph"/>
        <w:numPr>
          <w:ilvl w:val="0"/>
          <w:numId w:val="3"/>
        </w:numPr>
      </w:pPr>
      <w:r w:rsidRPr="008B0E0D">
        <w:rPr>
          <w:b/>
        </w:rPr>
        <w:t>Edit</w:t>
      </w:r>
      <w:r>
        <w:t xml:space="preserve"> - a form for editing the Title and Body of the selected post;</w:t>
      </w:r>
    </w:p>
    <w:p w:rsidR="008B0E0D" w:rsidRDefault="008B0E0D" w:rsidP="008B0E0D">
      <w:pPr>
        <w:pStyle w:val="ListParagraph"/>
        <w:numPr>
          <w:ilvl w:val="0"/>
          <w:numId w:val="3"/>
        </w:numPr>
      </w:pPr>
      <w:r w:rsidRPr="008B0E0D">
        <w:rPr>
          <w:b/>
        </w:rPr>
        <w:t>Delete</w:t>
      </w:r>
      <w:r>
        <w:t xml:space="preserve"> - a confirmation form for deleting the selected post.</w:t>
      </w:r>
    </w:p>
    <w:p w:rsidR="008B0E0D" w:rsidRDefault="008B0E0D" w:rsidP="008B0E0D">
      <w:pPr>
        <w:pStyle w:val="Heading3"/>
      </w:pPr>
      <w:r>
        <w:t>Roles</w:t>
      </w:r>
    </w:p>
    <w:p w:rsidR="008B0E0D" w:rsidRDefault="008B0E0D" w:rsidP="008B0E0D">
      <w:pPr>
        <w:pStyle w:val="ListParagraph"/>
        <w:numPr>
          <w:ilvl w:val="0"/>
          <w:numId w:val="4"/>
        </w:numPr>
      </w:pPr>
      <w:r>
        <w:t>User (default - no role);</w:t>
      </w:r>
    </w:p>
    <w:p w:rsidR="008B0E0D" w:rsidRDefault="008B0E0D" w:rsidP="008B0E0D">
      <w:pPr>
        <w:pStyle w:val="ListParagraph"/>
        <w:numPr>
          <w:ilvl w:val="0"/>
          <w:numId w:val="4"/>
        </w:numPr>
      </w:pPr>
      <w:r>
        <w:t>Author;</w:t>
      </w:r>
    </w:p>
    <w:p w:rsidR="008B0E0D" w:rsidRDefault="008B0E0D" w:rsidP="008B0E0D">
      <w:pPr>
        <w:pStyle w:val="ListParagraph"/>
        <w:numPr>
          <w:ilvl w:val="0"/>
          <w:numId w:val="4"/>
        </w:numPr>
      </w:pPr>
      <w:r>
        <w:t>Administrator.</w:t>
      </w:r>
    </w:p>
    <w:p w:rsidR="008B0E0D" w:rsidRDefault="008B0E0D" w:rsidP="008B0E0D">
      <w:pPr>
        <w:pStyle w:val="Heading3"/>
      </w:pPr>
      <w:r>
        <w:t>Authentication</w:t>
      </w:r>
    </w:p>
    <w:p w:rsidR="008B0E0D" w:rsidRDefault="008B0E0D" w:rsidP="008B0E0D">
      <w:pPr>
        <w:pStyle w:val="ListParagraph"/>
        <w:numPr>
          <w:ilvl w:val="0"/>
          <w:numId w:val="5"/>
        </w:numPr>
      </w:pPr>
      <w:r>
        <w:t>Logged out users can only visit the main page, the posts list and details, as well as the Login/Register pages;</w:t>
      </w:r>
    </w:p>
    <w:p w:rsidR="008B0E0D" w:rsidRDefault="008B0E0D" w:rsidP="008B0E0D">
      <w:pPr>
        <w:pStyle w:val="ListParagraph"/>
        <w:numPr>
          <w:ilvl w:val="0"/>
          <w:numId w:val="5"/>
        </w:numPr>
      </w:pPr>
      <w:r>
        <w:t>Users can also visit the main page, the posts list and details, as well as the admin panel where they can change their password, and the Logout page;</w:t>
      </w:r>
    </w:p>
    <w:p w:rsidR="008B0E0D" w:rsidRDefault="008B0E0D" w:rsidP="008B0E0D">
      <w:pPr>
        <w:pStyle w:val="ListParagraph"/>
        <w:numPr>
          <w:ilvl w:val="0"/>
          <w:numId w:val="5"/>
        </w:numPr>
      </w:pPr>
      <w:r>
        <w:t>Authors can visit all of the above, as well as the Create Post page, and the Edit and Delete pages for their own posts;</w:t>
      </w:r>
    </w:p>
    <w:p w:rsidR="008B0E0D" w:rsidRDefault="008B0E0D" w:rsidP="008B0E0D">
      <w:pPr>
        <w:pStyle w:val="ListParagraph"/>
        <w:numPr>
          <w:ilvl w:val="0"/>
          <w:numId w:val="5"/>
        </w:numPr>
      </w:pPr>
      <w:r>
        <w:t>Administrators can visit all of the above, as well as the Edit and Delete pages for all published posts.</w:t>
      </w:r>
    </w:p>
    <w:p w:rsidR="008B0E0D" w:rsidRDefault="008B0E0D" w:rsidP="008B0E0D">
      <w:pPr>
        <w:pStyle w:val="Heading3"/>
      </w:pPr>
      <w:r>
        <w:lastRenderedPageBreak/>
        <w:t>Helper Classes</w:t>
      </w:r>
    </w:p>
    <w:p w:rsidR="00D75B0E" w:rsidRDefault="008B0E0D" w:rsidP="008B0E0D">
      <w:pPr>
        <w:pStyle w:val="ListParagraph"/>
        <w:numPr>
          <w:ilvl w:val="0"/>
          <w:numId w:val="7"/>
        </w:numPr>
        <w:rPr>
          <w:rStyle w:val="pl-en"/>
        </w:rPr>
      </w:pPr>
      <w:proofErr w:type="spellStart"/>
      <w:r w:rsidRPr="008B0E0D">
        <w:rPr>
          <w:rStyle w:val="pl-en"/>
          <w:b/>
        </w:rPr>
        <w:t>TextUtils</w:t>
      </w:r>
      <w:proofErr w:type="spellEnd"/>
      <w:r>
        <w:rPr>
          <w:rStyle w:val="pl-en"/>
        </w:rPr>
        <w:t xml:space="preserve"> – a helper class, containing the </w:t>
      </w:r>
      <w:proofErr w:type="spellStart"/>
      <w:r w:rsidRPr="008B0E0D">
        <w:rPr>
          <w:rStyle w:val="pl-en"/>
          <w:b/>
        </w:rPr>
        <w:t>TextExcerpt</w:t>
      </w:r>
      <w:proofErr w:type="spellEnd"/>
      <w:r>
        <w:rPr>
          <w:rStyle w:val="pl-en"/>
        </w:rPr>
        <w:t xml:space="preserve"> method, which accepts a string parameter and returns a cut version of it with given length.</w:t>
      </w:r>
    </w:p>
    <w:p w:rsidR="008B0E0D" w:rsidRDefault="008B0E0D" w:rsidP="008B0E0D">
      <w:pPr>
        <w:pStyle w:val="Heading1"/>
      </w:pPr>
      <w:r>
        <w:t>User Guide</w:t>
      </w:r>
    </w:p>
    <w:p w:rsidR="008B0E0D" w:rsidRDefault="008B0E0D" w:rsidP="008B0E0D"/>
    <w:p w:rsidR="008B0E0D" w:rsidRDefault="008B0E0D" w:rsidP="008B0E0D">
      <w:r>
        <w:t xml:space="preserve">Upon entering the main page of the blog system, </w:t>
      </w:r>
      <w:r w:rsidR="004B5554">
        <w:t xml:space="preserve">you </w:t>
      </w:r>
      <w:proofErr w:type="gramStart"/>
      <w:r w:rsidR="004B5554">
        <w:t>will</w:t>
      </w:r>
      <w:r>
        <w:t xml:space="preserve"> be greeted</w:t>
      </w:r>
      <w:proofErr w:type="gramEnd"/>
      <w:r>
        <w:t xml:space="preserve"> with the following screen:</w:t>
      </w:r>
    </w:p>
    <w:p w:rsidR="008B0E0D" w:rsidRDefault="004B5554" w:rsidP="008B0E0D">
      <w:r>
        <w:rPr>
          <w:noProof/>
        </w:rPr>
        <w:drawing>
          <wp:inline distT="0" distB="0" distL="0" distR="0" wp14:anchorId="16B54DDE" wp14:editId="719B8A4F">
            <wp:extent cx="5943600" cy="313880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554" w:rsidRDefault="004B5554" w:rsidP="008B0E0D">
      <w:r>
        <w:t>Here you have a few options:</w:t>
      </w:r>
    </w:p>
    <w:p w:rsidR="004B5554" w:rsidRDefault="004B5554" w:rsidP="004B5554">
      <w:pPr>
        <w:pStyle w:val="ListParagraph"/>
        <w:numPr>
          <w:ilvl w:val="0"/>
          <w:numId w:val="9"/>
        </w:numPr>
      </w:pPr>
      <w:r>
        <w:t>You can read excerpts of the latest posts or click on their title to read the whole publication.</w:t>
      </w:r>
    </w:p>
    <w:p w:rsidR="004B5554" w:rsidRDefault="004B5554" w:rsidP="004B5554">
      <w:pPr>
        <w:pStyle w:val="ListParagraph"/>
        <w:numPr>
          <w:ilvl w:val="0"/>
          <w:numId w:val="9"/>
        </w:numPr>
      </w:pPr>
      <w:r>
        <w:t xml:space="preserve">You can click on the </w:t>
      </w:r>
      <w:r w:rsidRPr="004B5554">
        <w:rPr>
          <w:b/>
        </w:rPr>
        <w:t>Register</w:t>
      </w:r>
      <w:r>
        <w:t xml:space="preserve"> button in order to create an account.</w:t>
      </w:r>
    </w:p>
    <w:p w:rsidR="004B5554" w:rsidRDefault="004B5554" w:rsidP="004B5554">
      <w:pPr>
        <w:pStyle w:val="ListParagraph"/>
        <w:numPr>
          <w:ilvl w:val="0"/>
          <w:numId w:val="9"/>
        </w:numPr>
      </w:pPr>
      <w:r>
        <w:t xml:space="preserve">If you already have an account, you can click on the </w:t>
      </w:r>
      <w:r w:rsidRPr="004B5554">
        <w:rPr>
          <w:b/>
        </w:rPr>
        <w:t>Log In</w:t>
      </w:r>
      <w:r>
        <w:t xml:space="preserve"> button in order to sign into the system.</w:t>
      </w:r>
    </w:p>
    <w:p w:rsidR="008B0E0D" w:rsidRDefault="004B5554" w:rsidP="004B5554">
      <w:pPr>
        <w:pStyle w:val="ListParagraph"/>
        <w:numPr>
          <w:ilvl w:val="0"/>
          <w:numId w:val="9"/>
        </w:numPr>
      </w:pPr>
      <w:r>
        <w:t xml:space="preserve">You can click on the </w:t>
      </w:r>
      <w:r w:rsidRPr="004B5554">
        <w:rPr>
          <w:b/>
        </w:rPr>
        <w:t>Posts</w:t>
      </w:r>
      <w:r>
        <w:t xml:space="preserve"> button to see a list of all the published blog posts ordered chronologically.</w:t>
      </w:r>
    </w:p>
    <w:p w:rsidR="004B5554" w:rsidRDefault="004B5554" w:rsidP="004B5554"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77495</wp:posOffset>
            </wp:positionV>
            <wp:extent cx="3171825" cy="1310005"/>
            <wp:effectExtent l="0" t="0" r="9525" b="4445"/>
            <wp:wrapTight wrapText="bothSides">
              <wp:wrapPolygon edited="0">
                <wp:start x="0" y="0"/>
                <wp:lineTo x="0" y="21359"/>
                <wp:lineTo x="21535" y="21359"/>
                <wp:lineTo x="2153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If you decide to register, you will see the following form:</w:t>
      </w:r>
    </w:p>
    <w:p w:rsidR="004B5554" w:rsidRDefault="004B5554" w:rsidP="004B5554">
      <w:r>
        <w:t>Here you have to enter your email address, your full name and your desired password (twice), and then click on the Register button to create your account.</w:t>
      </w:r>
    </w:p>
    <w:p w:rsidR="004B5554" w:rsidRDefault="004B5554" w:rsidP="004B5554"/>
    <w:p w:rsidR="004B5554" w:rsidRDefault="004B5554" w:rsidP="004B5554"/>
    <w:p w:rsidR="004B5554" w:rsidRDefault="004B5554" w:rsidP="004B5554"/>
    <w:p w:rsidR="004B5554" w:rsidRDefault="004B5554" w:rsidP="004B5554"/>
    <w:p w:rsidR="004B5554" w:rsidRDefault="004B5554" w:rsidP="004B5554"/>
    <w:p w:rsidR="004B5554" w:rsidRDefault="004B5554" w:rsidP="004B5554">
      <w:r>
        <w:t>If you decide to sign in, you will see the following form:</w:t>
      </w:r>
    </w:p>
    <w:p w:rsidR="004B5554" w:rsidRDefault="004B5554" w:rsidP="004B5554"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3124200" cy="1205865"/>
            <wp:effectExtent l="0" t="0" r="0" b="0"/>
            <wp:wrapTight wrapText="bothSides">
              <wp:wrapPolygon edited="0">
                <wp:start x="0" y="0"/>
                <wp:lineTo x="0" y="21156"/>
                <wp:lineTo x="21468" y="21156"/>
                <wp:lineTo x="21468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205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Here you have to enter your email address and your chosen password in order to sign into the system.</w:t>
      </w:r>
    </w:p>
    <w:p w:rsidR="004B5554" w:rsidRDefault="004B5554" w:rsidP="004B5554"/>
    <w:p w:rsidR="004B5554" w:rsidRDefault="004B5554" w:rsidP="004B5554"/>
    <w:p w:rsidR="004B5554" w:rsidRDefault="004B5554" w:rsidP="004B5554"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89560</wp:posOffset>
            </wp:positionV>
            <wp:extent cx="2977515" cy="1840230"/>
            <wp:effectExtent l="0" t="0" r="0" b="7620"/>
            <wp:wrapTight wrapText="bothSides">
              <wp:wrapPolygon edited="0">
                <wp:start x="0" y="0"/>
                <wp:lineTo x="0" y="21466"/>
                <wp:lineTo x="21420" y="21466"/>
                <wp:lineTo x="21420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7515" cy="1840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If you click on the </w:t>
      </w:r>
      <w:r w:rsidRPr="00410EF0">
        <w:rPr>
          <w:b/>
        </w:rPr>
        <w:t>Posts</w:t>
      </w:r>
      <w:r>
        <w:t xml:space="preserve"> button, you will see a similar table:</w:t>
      </w:r>
    </w:p>
    <w:p w:rsidR="00410EF0" w:rsidRDefault="004B5554" w:rsidP="004B5554">
      <w:pPr>
        <w:rPr>
          <w:noProof/>
        </w:rPr>
      </w:pPr>
      <w:r>
        <w:t xml:space="preserve">The published posts </w:t>
      </w:r>
      <w:proofErr w:type="gramStart"/>
      <w:r>
        <w:t>are ordered</w:t>
      </w:r>
      <w:proofErr w:type="gramEnd"/>
      <w:r>
        <w:t xml:space="preserve"> chronologically. If you want to read a certain post, you can click on the </w:t>
      </w:r>
      <w:r w:rsidRPr="00410EF0">
        <w:rPr>
          <w:b/>
        </w:rPr>
        <w:t>Details</w:t>
      </w:r>
      <w:r>
        <w:t xml:space="preserve"> button, and you will see a page, similar to the next image. If you are an Admin or an Author, you will see two more buttons – </w:t>
      </w:r>
      <w:r w:rsidRPr="00410EF0">
        <w:rPr>
          <w:b/>
        </w:rPr>
        <w:t>Edit</w:t>
      </w:r>
      <w:r>
        <w:t xml:space="preserve"> and </w:t>
      </w:r>
      <w:r w:rsidRPr="00410EF0">
        <w:rPr>
          <w:b/>
        </w:rPr>
        <w:t>Delete</w:t>
      </w:r>
      <w:r>
        <w:t>, depending on your rights.</w:t>
      </w:r>
      <w:r w:rsidR="00410EF0">
        <w:t xml:space="preserve"> We will talk more about them a little bit later.</w:t>
      </w:r>
      <w:r w:rsidR="00410EF0" w:rsidRPr="00410EF0">
        <w:rPr>
          <w:noProof/>
        </w:rPr>
        <w:t xml:space="preserve"> </w:t>
      </w:r>
    </w:p>
    <w:p w:rsidR="00410EF0" w:rsidRDefault="00410EF0" w:rsidP="004B5554">
      <w:pPr>
        <w:rPr>
          <w:noProof/>
        </w:rPr>
      </w:pPr>
    </w:p>
    <w:p w:rsidR="00410EF0" w:rsidRDefault="00410EF0" w:rsidP="004B5554">
      <w:pPr>
        <w:rPr>
          <w:noProof/>
        </w:rPr>
      </w:pPr>
    </w:p>
    <w:p w:rsidR="00410EF0" w:rsidRDefault="00410EF0" w:rsidP="004B5554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175</wp:posOffset>
            </wp:positionV>
            <wp:extent cx="3762375" cy="771525"/>
            <wp:effectExtent l="0" t="0" r="9525" b="9525"/>
            <wp:wrapTight wrapText="bothSides">
              <wp:wrapPolygon edited="0">
                <wp:start x="0" y="0"/>
                <wp:lineTo x="0" y="21333"/>
                <wp:lineTo x="21545" y="21333"/>
                <wp:lineTo x="21545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Here you see the full post with its title, author and body. If you click the </w:t>
      </w:r>
      <w:r w:rsidRPr="00410EF0">
        <w:rPr>
          <w:b/>
          <w:noProof/>
        </w:rPr>
        <w:t>Back</w:t>
      </w:r>
      <w:r>
        <w:rPr>
          <w:noProof/>
        </w:rPr>
        <w:t xml:space="preserve"> button, you will be redirected to the </w:t>
      </w:r>
      <w:r w:rsidRPr="00410EF0">
        <w:rPr>
          <w:b/>
          <w:noProof/>
        </w:rPr>
        <w:t>Posts</w:t>
      </w:r>
      <w:r>
        <w:rPr>
          <w:noProof/>
        </w:rPr>
        <w:t xml:space="preserve"> page.</w:t>
      </w:r>
    </w:p>
    <w:p w:rsidR="00410EF0" w:rsidRDefault="00410EF0" w:rsidP="004B5554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margin">
              <wp:posOffset>2524125</wp:posOffset>
            </wp:positionH>
            <wp:positionV relativeFrom="paragraph">
              <wp:posOffset>596265</wp:posOffset>
            </wp:positionV>
            <wp:extent cx="3409950" cy="982980"/>
            <wp:effectExtent l="0" t="0" r="0" b="7620"/>
            <wp:wrapTight wrapText="bothSides">
              <wp:wrapPolygon edited="0">
                <wp:start x="0" y="0"/>
                <wp:lineTo x="0" y="21349"/>
                <wp:lineTo x="21479" y="21349"/>
                <wp:lineTo x="21479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982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96265</wp:posOffset>
            </wp:positionV>
            <wp:extent cx="3463290" cy="990600"/>
            <wp:effectExtent l="0" t="0" r="3810" b="0"/>
            <wp:wrapTight wrapText="bothSides">
              <wp:wrapPolygon edited="0">
                <wp:start x="0" y="0"/>
                <wp:lineTo x="0" y="21185"/>
                <wp:lineTo x="21505" y="21185"/>
                <wp:lineTo x="21505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329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 xml:space="preserve">If you are an Admin or the Author of this post, you will see two more buttons – </w:t>
      </w:r>
      <w:r w:rsidRPr="00410EF0">
        <w:rPr>
          <w:b/>
          <w:noProof/>
        </w:rPr>
        <w:t>Edit</w:t>
      </w:r>
      <w:r>
        <w:rPr>
          <w:noProof/>
        </w:rPr>
        <w:t xml:space="preserve"> and </w:t>
      </w:r>
      <w:r w:rsidRPr="00410EF0">
        <w:rPr>
          <w:b/>
          <w:noProof/>
        </w:rPr>
        <w:t>Delete</w:t>
      </w:r>
      <w:r>
        <w:rPr>
          <w:noProof/>
        </w:rPr>
        <w:t>. If you click the Edit button, you can edit the post’s title or body. If you choose to delete the post, you will see a confirmation form, asking if you are sure about your decision. Both forms are visible below:</w:t>
      </w:r>
    </w:p>
    <w:p w:rsidR="00410EF0" w:rsidRDefault="00410EF0" w:rsidP="004B5554">
      <w:pPr>
        <w:rPr>
          <w:noProof/>
        </w:rPr>
      </w:pPr>
      <w:r>
        <w:rPr>
          <w:noProof/>
        </w:rPr>
        <w:t>The Edit and Delete buttons you see on the Posts page (provided you are an Author or an Admin), lead you to the exact same two forms shown above.</w:t>
      </w:r>
    </w:p>
    <w:p w:rsidR="00410EF0" w:rsidRDefault="00410EF0" w:rsidP="004B5554">
      <w:pPr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75589</wp:posOffset>
            </wp:positionV>
            <wp:extent cx="4231056" cy="1209675"/>
            <wp:effectExtent l="0" t="0" r="0" b="0"/>
            <wp:wrapTight wrapText="bothSides">
              <wp:wrapPolygon edited="0">
                <wp:start x="0" y="0"/>
                <wp:lineTo x="0" y="21090"/>
                <wp:lineTo x="21493" y="21090"/>
                <wp:lineTo x="21493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1056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 xml:space="preserve">If you are an </w:t>
      </w:r>
      <w:r w:rsidRPr="00410EF0">
        <w:rPr>
          <w:b/>
          <w:noProof/>
        </w:rPr>
        <w:t>Author</w:t>
      </w:r>
      <w:r>
        <w:rPr>
          <w:noProof/>
        </w:rPr>
        <w:t xml:space="preserve"> or an </w:t>
      </w:r>
      <w:r w:rsidRPr="00410EF0">
        <w:rPr>
          <w:b/>
          <w:noProof/>
        </w:rPr>
        <w:t>Admin</w:t>
      </w:r>
      <w:r>
        <w:rPr>
          <w:noProof/>
        </w:rPr>
        <w:t xml:space="preserve">, you will also see a </w:t>
      </w:r>
      <w:r w:rsidRPr="00410EF0">
        <w:rPr>
          <w:b/>
          <w:noProof/>
        </w:rPr>
        <w:t>Create New</w:t>
      </w:r>
      <w:r>
        <w:rPr>
          <w:noProof/>
        </w:rPr>
        <w:t xml:space="preserve"> button on the </w:t>
      </w:r>
      <w:r w:rsidRPr="00410EF0">
        <w:rPr>
          <w:b/>
          <w:noProof/>
        </w:rPr>
        <w:t>Posts</w:t>
      </w:r>
      <w:r>
        <w:rPr>
          <w:noProof/>
        </w:rPr>
        <w:t xml:space="preserve"> page, which will let you write a new blog post. If you click on it, you will see the following form:</w:t>
      </w:r>
    </w:p>
    <w:p w:rsidR="00410EF0" w:rsidRDefault="00410EF0" w:rsidP="004B5554">
      <w:pPr>
        <w:rPr>
          <w:noProof/>
        </w:rPr>
      </w:pPr>
    </w:p>
    <w:p w:rsidR="00410EF0" w:rsidRDefault="00410EF0" w:rsidP="004B5554">
      <w:pPr>
        <w:rPr>
          <w:noProof/>
        </w:rPr>
      </w:pPr>
    </w:p>
    <w:p w:rsidR="00410EF0" w:rsidRDefault="00410EF0" w:rsidP="004B5554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margin">
              <wp:posOffset>3476625</wp:posOffset>
            </wp:positionH>
            <wp:positionV relativeFrom="paragraph">
              <wp:posOffset>457200</wp:posOffset>
            </wp:positionV>
            <wp:extent cx="2459990" cy="903605"/>
            <wp:effectExtent l="0" t="0" r="0" b="0"/>
            <wp:wrapTight wrapText="bothSides">
              <wp:wrapPolygon edited="0">
                <wp:start x="0" y="0"/>
                <wp:lineTo x="0" y="20947"/>
                <wp:lineTo x="21410" y="20947"/>
                <wp:lineTo x="21410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9990" cy="903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66725</wp:posOffset>
            </wp:positionV>
            <wp:extent cx="3331845" cy="857250"/>
            <wp:effectExtent l="0" t="0" r="1905" b="0"/>
            <wp:wrapTight wrapText="bothSides">
              <wp:wrapPolygon edited="0">
                <wp:start x="0" y="0"/>
                <wp:lineTo x="0" y="21120"/>
                <wp:lineTo x="21489" y="21120"/>
                <wp:lineTo x="21489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184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>If you click on your email addres in the upper right corner, you will see a page with information about your account and a button opening a form where you can change your password:</w:t>
      </w:r>
    </w:p>
    <w:p w:rsidR="00410EF0" w:rsidRDefault="00410EF0" w:rsidP="004B5554">
      <w:pPr>
        <w:rPr>
          <w:noProof/>
        </w:rPr>
      </w:pPr>
    </w:p>
    <w:p w:rsidR="004B5554" w:rsidRDefault="00410EF0" w:rsidP="004B5554">
      <w:pPr>
        <w:rPr>
          <w:noProof/>
        </w:rPr>
      </w:pPr>
      <w:r>
        <w:rPr>
          <w:noProof/>
        </w:rPr>
        <w:t xml:space="preserve">If you click the </w:t>
      </w:r>
      <w:r w:rsidRPr="00410EF0">
        <w:rPr>
          <w:b/>
          <w:noProof/>
        </w:rPr>
        <w:t>Log off</w:t>
      </w:r>
      <w:r>
        <w:rPr>
          <w:noProof/>
        </w:rPr>
        <w:t xml:space="preserve"> button, you will be signed off from your account.</w:t>
      </w:r>
    </w:p>
    <w:p w:rsidR="00410EF0" w:rsidRDefault="00410EF0" w:rsidP="004B5554">
      <w:pPr>
        <w:rPr>
          <w:noProof/>
        </w:rPr>
      </w:pPr>
    </w:p>
    <w:p w:rsidR="00410EF0" w:rsidRDefault="00410EF0" w:rsidP="00410EF0">
      <w:pPr>
        <w:pStyle w:val="Heading1"/>
        <w:rPr>
          <w:noProof/>
        </w:rPr>
      </w:pPr>
      <w:r>
        <w:rPr>
          <w:noProof/>
        </w:rPr>
        <w:t>Database</w:t>
      </w:r>
    </w:p>
    <w:p w:rsidR="00F36687" w:rsidRDefault="00F36687" w:rsidP="00F36687">
      <w:r>
        <w:t>Below you can see a schematic of the database:</w:t>
      </w:r>
    </w:p>
    <w:p w:rsidR="00F36687" w:rsidRDefault="00F36687" w:rsidP="00F36687">
      <w:r>
        <w:object w:dxaOrig="12031" w:dyaOrig="6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3.25pt" o:ole="">
            <v:imagedata r:id="rId17" o:title=""/>
          </v:shape>
          <o:OLEObject Type="Embed" ProgID="Visio.Drawing.15" ShapeID="_x0000_i1025" DrawAspect="Content" ObjectID="_1590583505" r:id="rId18"/>
        </w:object>
      </w:r>
    </w:p>
    <w:p w:rsidR="00926BBF" w:rsidRDefault="00926BBF" w:rsidP="00F36687">
      <w:r>
        <w:lastRenderedPageBreak/>
        <w:t xml:space="preserve">To sum it up, there are two roles – </w:t>
      </w:r>
      <w:r w:rsidRPr="00926BBF">
        <w:rPr>
          <w:b/>
        </w:rPr>
        <w:t>Admin</w:t>
      </w:r>
      <w:r>
        <w:t xml:space="preserve"> and </w:t>
      </w:r>
      <w:r w:rsidRPr="00926BBF">
        <w:rPr>
          <w:b/>
        </w:rPr>
        <w:t>Author</w:t>
      </w:r>
      <w:r>
        <w:t xml:space="preserve">. If the </w:t>
      </w:r>
      <w:r w:rsidRPr="00926BBF">
        <w:rPr>
          <w:b/>
        </w:rPr>
        <w:t>User</w:t>
      </w:r>
      <w:r>
        <w:t xml:space="preserve"> has no role (NULL), then he is a simple default User. Every </w:t>
      </w:r>
      <w:r w:rsidRPr="00926BBF">
        <w:rPr>
          <w:b/>
        </w:rPr>
        <w:t>Post</w:t>
      </w:r>
      <w:r>
        <w:t xml:space="preserve"> has an </w:t>
      </w:r>
      <w:r w:rsidRPr="00926BBF">
        <w:rPr>
          <w:b/>
        </w:rPr>
        <w:t>Author</w:t>
      </w:r>
      <w:r>
        <w:t xml:space="preserve"> (a User). These are the relationships between the different models in the project.</w:t>
      </w:r>
    </w:p>
    <w:p w:rsidR="00926BBF" w:rsidRDefault="00926BBF" w:rsidP="00F36687"/>
    <w:p w:rsidR="00926BBF" w:rsidRDefault="00926BBF" w:rsidP="00926BBF">
      <w:pPr>
        <w:pStyle w:val="Heading1"/>
      </w:pPr>
      <w:r>
        <w:t>External Components</w:t>
      </w:r>
    </w:p>
    <w:p w:rsidR="00926BBF" w:rsidRPr="00926BBF" w:rsidRDefault="00926BBF" w:rsidP="00926BBF">
      <w:r>
        <w:t>The only external component used in this project is a customized Bootstrap that offers some changed buttons and default colors of the main panels.</w:t>
      </w:r>
    </w:p>
    <w:sectPr w:rsidR="00926BBF" w:rsidRPr="00926BBF" w:rsidSect="00926BBF">
      <w:headerReference w:type="default" r:id="rId19"/>
      <w:footerReference w:type="default" r:id="rId20"/>
      <w:headerReference w:type="first" r:id="rId21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A28" w:rsidRDefault="006F1A28" w:rsidP="008B0E0D">
      <w:pPr>
        <w:spacing w:after="0" w:line="240" w:lineRule="auto"/>
      </w:pPr>
      <w:r>
        <w:separator/>
      </w:r>
    </w:p>
  </w:endnote>
  <w:endnote w:type="continuationSeparator" w:id="0">
    <w:p w:rsidR="006F1A28" w:rsidRDefault="006F1A28" w:rsidP="008B0E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686"/>
      <w:gridCol w:w="4674"/>
    </w:tblGrid>
    <w:tr w:rsidR="00926BBF">
      <w:trPr>
        <w:trHeight w:hRule="exact" w:val="115"/>
        <w:jc w:val="center"/>
      </w:trPr>
      <w:tc>
        <w:tcPr>
          <w:tcW w:w="4686" w:type="dxa"/>
          <w:shd w:val="clear" w:color="auto" w:fill="5B9BD5" w:themeFill="accent1"/>
          <w:tcMar>
            <w:top w:w="0" w:type="dxa"/>
            <w:bottom w:w="0" w:type="dxa"/>
          </w:tcMar>
        </w:tcPr>
        <w:p w:rsidR="00926BBF" w:rsidRDefault="00926BBF">
          <w:pPr>
            <w:pStyle w:val="Header"/>
            <w:tabs>
              <w:tab w:val="clear" w:pos="4680"/>
              <w:tab w:val="clear" w:pos="9360"/>
            </w:tabs>
            <w:rPr>
              <w:caps/>
              <w:sz w:val="18"/>
            </w:rPr>
          </w:pPr>
        </w:p>
      </w:tc>
      <w:tc>
        <w:tcPr>
          <w:tcW w:w="4674" w:type="dxa"/>
          <w:shd w:val="clear" w:color="auto" w:fill="5B9BD5" w:themeFill="accent1"/>
          <w:tcMar>
            <w:top w:w="0" w:type="dxa"/>
            <w:bottom w:w="0" w:type="dxa"/>
          </w:tcMar>
        </w:tcPr>
        <w:p w:rsidR="00926BBF" w:rsidRDefault="00926BBF">
          <w:pPr>
            <w:pStyle w:val="Header"/>
            <w:tabs>
              <w:tab w:val="clear" w:pos="4680"/>
              <w:tab w:val="clear" w:pos="9360"/>
            </w:tabs>
            <w:jc w:val="right"/>
            <w:rPr>
              <w:caps/>
              <w:sz w:val="18"/>
            </w:rPr>
          </w:pPr>
        </w:p>
      </w:tc>
    </w:tr>
    <w:tr w:rsidR="00926BBF">
      <w:trPr>
        <w:jc w:val="center"/>
      </w:trPr>
      <w:sdt>
        <w:sdtPr>
          <w:rPr>
            <w:caps/>
            <w:color w:val="808080" w:themeColor="background1" w:themeShade="80"/>
            <w:sz w:val="18"/>
            <w:szCs w:val="18"/>
          </w:rPr>
          <w:alias w:val="Author"/>
          <w:tag w:val=""/>
          <w:id w:val="1534151868"/>
          <w:placeholder>
            <w:docPart w:val="FA04E5ED636842D9BF530A549D790CD0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tc>
            <w:tcPr>
              <w:tcW w:w="4686" w:type="dxa"/>
              <w:shd w:val="clear" w:color="auto" w:fill="auto"/>
              <w:vAlign w:val="center"/>
            </w:tcPr>
            <w:p w:rsidR="00926BBF" w:rsidRDefault="00926BBF">
              <w:pPr>
                <w:pStyle w:val="Footer"/>
                <w:tabs>
                  <w:tab w:val="clear" w:pos="4680"/>
                  <w:tab w:val="clear" w:pos="9360"/>
                </w:tabs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808080" w:themeColor="background1" w:themeShade="80"/>
                  <w:sz w:val="18"/>
                  <w:szCs w:val="18"/>
                </w:rPr>
                <w:t>Spas Kalinov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:rsidR="00926BBF" w:rsidRDefault="00926BBF">
          <w:pPr>
            <w:pStyle w:val="Footer"/>
            <w:tabs>
              <w:tab w:val="clear" w:pos="4680"/>
              <w:tab w:val="clear" w:pos="9360"/>
            </w:tabs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r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>
            <w:rPr>
              <w:caps/>
              <w:color w:val="808080" w:themeColor="background1" w:themeShade="80"/>
              <w:sz w:val="18"/>
              <w:szCs w:val="18"/>
            </w:rPr>
            <w:instrText xml:space="preserve"> PAGE   \* MERGEFORMAT </w:instrTex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 w:rsidR="0002295C">
            <w:rPr>
              <w:caps/>
              <w:noProof/>
              <w:color w:val="808080" w:themeColor="background1" w:themeShade="80"/>
              <w:sz w:val="18"/>
              <w:szCs w:val="18"/>
            </w:rPr>
            <w:t>3</w:t>
          </w:r>
          <w:r>
            <w:rPr>
              <w:caps/>
              <w:noProof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:rsidR="00926BBF" w:rsidRDefault="00926B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A28" w:rsidRDefault="006F1A28" w:rsidP="008B0E0D">
      <w:pPr>
        <w:spacing w:after="0" w:line="240" w:lineRule="auto"/>
      </w:pPr>
      <w:r>
        <w:separator/>
      </w:r>
    </w:p>
  </w:footnote>
  <w:footnote w:type="continuationSeparator" w:id="0">
    <w:p w:rsidR="006F1A28" w:rsidRDefault="006F1A28" w:rsidP="008B0E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0E0D" w:rsidRDefault="00926BBF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52120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:rsidR="00926BBF" w:rsidRDefault="0002295C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ASP.NET Blog System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:rsidR="00926BBF" w:rsidRDefault="0002295C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ASP.NET Blog System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6BBF" w:rsidRDefault="00926BBF" w:rsidP="00926BBF">
    <w:pPr>
      <w:pStyle w:val="Header"/>
      <w:jc w:val="center"/>
    </w:pPr>
    <w:r>
      <w:t>NEW BULGARIAN UNIVERSITY</w:t>
    </w:r>
  </w:p>
  <w:p w:rsidR="00926BBF" w:rsidRDefault="00926BB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F15F7"/>
    <w:multiLevelType w:val="hybridMultilevel"/>
    <w:tmpl w:val="8E7A4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1A29FA"/>
    <w:multiLevelType w:val="hybridMultilevel"/>
    <w:tmpl w:val="33BE51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3560720"/>
    <w:multiLevelType w:val="hybridMultilevel"/>
    <w:tmpl w:val="E9E6C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916199A"/>
    <w:multiLevelType w:val="hybridMultilevel"/>
    <w:tmpl w:val="B5BEF0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9128B9"/>
    <w:multiLevelType w:val="hybridMultilevel"/>
    <w:tmpl w:val="E7843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E502C5"/>
    <w:multiLevelType w:val="hybridMultilevel"/>
    <w:tmpl w:val="DC94B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1C01DA"/>
    <w:multiLevelType w:val="hybridMultilevel"/>
    <w:tmpl w:val="52806D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D662BF"/>
    <w:multiLevelType w:val="hybridMultilevel"/>
    <w:tmpl w:val="228CCF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0677D1"/>
    <w:multiLevelType w:val="hybridMultilevel"/>
    <w:tmpl w:val="9C54D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0"/>
  </w:num>
  <w:num w:numId="5">
    <w:abstractNumId w:val="1"/>
  </w:num>
  <w:num w:numId="6">
    <w:abstractNumId w:val="5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E0D"/>
    <w:rsid w:val="0002295C"/>
    <w:rsid w:val="002D37EA"/>
    <w:rsid w:val="00410EF0"/>
    <w:rsid w:val="004B5554"/>
    <w:rsid w:val="006F1A28"/>
    <w:rsid w:val="008B0E0D"/>
    <w:rsid w:val="00926BBF"/>
    <w:rsid w:val="00B54184"/>
    <w:rsid w:val="00D75B0E"/>
    <w:rsid w:val="00F36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7A5375"/>
  <w15:chartTrackingRefBased/>
  <w15:docId w15:val="{5A233C0A-0FC4-4BC5-998E-7CD116C17C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B0E0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B0E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B0E0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B0E0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B0E0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B0E0D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8B0E0D"/>
    <w:rPr>
      <w:rFonts w:eastAsiaTheme="minorEastAsia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8B0E0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8B0E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0E0D"/>
  </w:style>
  <w:style w:type="paragraph" w:styleId="Footer">
    <w:name w:val="footer"/>
    <w:basedOn w:val="Normal"/>
    <w:link w:val="FooterChar"/>
    <w:uiPriority w:val="99"/>
    <w:unhideWhenUsed/>
    <w:rsid w:val="008B0E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0E0D"/>
  </w:style>
  <w:style w:type="character" w:styleId="SubtleEmphasis">
    <w:name w:val="Subtle Emphasis"/>
    <w:basedOn w:val="DefaultParagraphFont"/>
    <w:uiPriority w:val="19"/>
    <w:qFormat/>
    <w:rsid w:val="008B0E0D"/>
    <w:rPr>
      <w:i/>
      <w:iCs/>
      <w:color w:val="404040" w:themeColor="text1" w:themeTint="BF"/>
    </w:rPr>
  </w:style>
  <w:style w:type="character" w:customStyle="1" w:styleId="Heading2Char">
    <w:name w:val="Heading 2 Char"/>
    <w:basedOn w:val="DefaultParagraphFont"/>
    <w:link w:val="Heading2"/>
    <w:uiPriority w:val="9"/>
    <w:rsid w:val="008B0E0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8B0E0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8B0E0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l-en">
    <w:name w:val="pl-en"/>
    <w:basedOn w:val="DefaultParagraphFont"/>
    <w:rsid w:val="008B0E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96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4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04E5ED636842D9BF530A549D790C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22E653-86D0-4C96-B1F6-B92341DDED3B}"/>
      </w:docPartPr>
      <w:docPartBody>
        <w:p w:rsidR="00000000" w:rsidRDefault="008C3E70" w:rsidP="008C3E70">
          <w:pPr>
            <w:pStyle w:val="FA04E5ED636842D9BF530A549D790CD0"/>
          </w:pPr>
          <w:r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E70"/>
    <w:rsid w:val="00664FF0"/>
    <w:rsid w:val="008C3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80BC03DDB844138BEF45188A2A2702">
    <w:name w:val="8780BC03DDB844138BEF45188A2A2702"/>
    <w:rsid w:val="008C3E70"/>
  </w:style>
  <w:style w:type="character" w:styleId="PlaceholderText">
    <w:name w:val="Placeholder Text"/>
    <w:basedOn w:val="DefaultParagraphFont"/>
    <w:uiPriority w:val="99"/>
    <w:semiHidden/>
    <w:rsid w:val="008C3E70"/>
    <w:rPr>
      <w:color w:val="808080"/>
    </w:rPr>
  </w:style>
  <w:style w:type="paragraph" w:customStyle="1" w:styleId="FA04E5ED636842D9BF530A549D790CD0">
    <w:name w:val="FA04E5ED636842D9BF530A549D790CD0"/>
    <w:rsid w:val="008C3E7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6</Pages>
  <Words>672</Words>
  <Characters>383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P.NET Blog System</dc:title>
  <dc:subject/>
  <dc:creator>Spas Kalinov</dc:creator>
  <cp:keywords/>
  <dc:description/>
  <cp:lastModifiedBy>Spas Kalinov</cp:lastModifiedBy>
  <cp:revision>3</cp:revision>
  <cp:lastPrinted>2018-06-15T12:58:00Z</cp:lastPrinted>
  <dcterms:created xsi:type="dcterms:W3CDTF">2018-06-15T11:23:00Z</dcterms:created>
  <dcterms:modified xsi:type="dcterms:W3CDTF">2018-06-15T12:59:00Z</dcterms:modified>
</cp:coreProperties>
</file>